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E15F9A" w14:textId="77777777" w:rsidR="003927EE" w:rsidRPr="00CA13AC" w:rsidRDefault="00D43AEE" w:rsidP="003927EE">
      <w:pPr>
        <w:bidi w:val="0"/>
        <w:rPr>
          <w:b/>
          <w:bCs/>
          <w:sz w:val="36"/>
          <w:szCs w:val="36"/>
        </w:rPr>
      </w:pPr>
      <w:r w:rsidRPr="00CA13AC">
        <w:rPr>
          <w:b/>
          <w:bCs/>
          <w:sz w:val="36"/>
          <w:szCs w:val="36"/>
        </w:rPr>
        <w:t>Electric</w:t>
      </w:r>
      <w:r w:rsidR="008B1D11" w:rsidRPr="00CA13AC">
        <w:rPr>
          <w:b/>
          <w:bCs/>
          <w:sz w:val="36"/>
          <w:szCs w:val="36"/>
        </w:rPr>
        <w:t>al</w:t>
      </w:r>
      <w:r w:rsidRPr="00CA13AC">
        <w:rPr>
          <w:b/>
          <w:bCs/>
          <w:sz w:val="36"/>
          <w:szCs w:val="36"/>
        </w:rPr>
        <w:t xml:space="preserve"> Thermostat</w:t>
      </w:r>
    </w:p>
    <w:p w14:paraId="4F1D6851" w14:textId="77777777" w:rsidR="00D43AEE" w:rsidRPr="00CA13AC" w:rsidRDefault="00D43AEE" w:rsidP="00D43AEE">
      <w:pPr>
        <w:bidi w:val="0"/>
        <w:rPr>
          <w:b/>
          <w:bCs/>
          <w:sz w:val="28"/>
          <w:szCs w:val="28"/>
        </w:rPr>
      </w:pPr>
    </w:p>
    <w:p w14:paraId="3637CF4E" w14:textId="0DAEE9C7" w:rsidR="003927EE" w:rsidRDefault="00201458" w:rsidP="003927EE">
      <w:pPr>
        <w:bidi w:val="0"/>
        <w:rPr>
          <w:sz w:val="28"/>
          <w:szCs w:val="28"/>
        </w:rPr>
      </w:pPr>
      <w:r w:rsidRPr="00CA13AC">
        <w:rPr>
          <w:sz w:val="28"/>
          <w:szCs w:val="28"/>
        </w:rPr>
        <w:object w:dxaOrig="8415" w:dyaOrig="1756" w14:anchorId="1FE6F0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87.05pt" o:ole="">
            <v:imagedata r:id="rId7" o:title=""/>
          </v:shape>
          <o:OLEObject Type="Embed" ProgID="Visio.Drawing.15" ShapeID="_x0000_i1025" DrawAspect="Content" ObjectID="_1744552597" r:id="rId8"/>
        </w:object>
      </w:r>
    </w:p>
    <w:p w14:paraId="0A4B2F45" w14:textId="77777777" w:rsidR="009A52D0" w:rsidRPr="00CA13AC" w:rsidRDefault="009A52D0" w:rsidP="009A52D0">
      <w:pPr>
        <w:bidi w:val="0"/>
        <w:rPr>
          <w:b/>
          <w:bCs/>
          <w:sz w:val="28"/>
          <w:szCs w:val="28"/>
        </w:rPr>
      </w:pPr>
    </w:p>
    <w:p w14:paraId="1618C20C" w14:textId="77777777" w:rsidR="001A4901" w:rsidRPr="00CA13AC" w:rsidRDefault="001A4901" w:rsidP="00F017B3">
      <w:pPr>
        <w:bidi w:val="0"/>
        <w:rPr>
          <w:b/>
          <w:bCs/>
          <w:sz w:val="28"/>
          <w:szCs w:val="28"/>
        </w:rPr>
      </w:pPr>
      <w:r w:rsidRPr="00CA13AC">
        <w:rPr>
          <w:b/>
          <w:bCs/>
          <w:sz w:val="28"/>
          <w:szCs w:val="28"/>
        </w:rPr>
        <w:t>Description:</w:t>
      </w:r>
    </w:p>
    <w:p w14:paraId="4ED9109D" w14:textId="77777777" w:rsidR="001A4901" w:rsidRPr="00CA13AC" w:rsidRDefault="001A4901" w:rsidP="003927EE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The purpose of the system is to measure </w:t>
      </w:r>
      <w:r w:rsidR="00EA0631" w:rsidRPr="00CA13AC">
        <w:rPr>
          <w:sz w:val="28"/>
          <w:szCs w:val="28"/>
        </w:rPr>
        <w:t xml:space="preserve">and report </w:t>
      </w:r>
      <w:r w:rsidRPr="00CA13AC">
        <w:rPr>
          <w:sz w:val="28"/>
          <w:szCs w:val="28"/>
        </w:rPr>
        <w:t>temperature</w:t>
      </w:r>
      <w:r w:rsidR="004B613E" w:rsidRPr="00CA13AC">
        <w:rPr>
          <w:sz w:val="28"/>
          <w:szCs w:val="28"/>
        </w:rPr>
        <w:t>.</w:t>
      </w:r>
    </w:p>
    <w:p w14:paraId="785F3119" w14:textId="77777777" w:rsidR="00FD3F10" w:rsidRPr="00CA13AC" w:rsidRDefault="001A4901" w:rsidP="003927EE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The </w:t>
      </w:r>
      <w:r w:rsidR="0005216F" w:rsidRPr="00CA13AC">
        <w:rPr>
          <w:sz w:val="28"/>
          <w:szCs w:val="28"/>
        </w:rPr>
        <w:t xml:space="preserve">temperature measuring </w:t>
      </w:r>
      <w:r w:rsidRPr="00CA13AC">
        <w:rPr>
          <w:sz w:val="28"/>
          <w:szCs w:val="28"/>
        </w:rPr>
        <w:t xml:space="preserve">sensor </w:t>
      </w:r>
      <w:r w:rsidR="00FD3F10" w:rsidRPr="00CA13AC">
        <w:rPr>
          <w:sz w:val="28"/>
          <w:szCs w:val="28"/>
        </w:rPr>
        <w:t xml:space="preserve">transmits </w:t>
      </w:r>
      <w:r w:rsidRPr="00CA13AC">
        <w:rPr>
          <w:sz w:val="28"/>
          <w:szCs w:val="28"/>
        </w:rPr>
        <w:t>a</w:t>
      </w:r>
      <w:r w:rsidR="00FD3F10" w:rsidRPr="00CA13AC">
        <w:rPr>
          <w:sz w:val="28"/>
          <w:szCs w:val="28"/>
        </w:rPr>
        <w:t xml:space="preserve"> </w:t>
      </w:r>
      <w:r w:rsidR="0005216F" w:rsidRPr="00CA13AC">
        <w:rPr>
          <w:sz w:val="28"/>
          <w:szCs w:val="28"/>
        </w:rPr>
        <w:t>sequence</w:t>
      </w:r>
      <w:r w:rsidR="008B035D" w:rsidRPr="00CA13AC">
        <w:rPr>
          <w:sz w:val="28"/>
          <w:szCs w:val="28"/>
        </w:rPr>
        <w:t xml:space="preserve"> of </w:t>
      </w:r>
      <w:r w:rsidR="00FD3F10" w:rsidRPr="00CA13AC">
        <w:rPr>
          <w:sz w:val="28"/>
          <w:szCs w:val="28"/>
        </w:rPr>
        <w:t>pulsating electric</w:t>
      </w:r>
      <w:r w:rsidR="008B035D" w:rsidRPr="00CA13AC">
        <w:rPr>
          <w:sz w:val="28"/>
          <w:szCs w:val="28"/>
        </w:rPr>
        <w:t>al</w:t>
      </w:r>
      <w:r w:rsidR="00FD3F10" w:rsidRPr="00CA13AC">
        <w:rPr>
          <w:sz w:val="28"/>
          <w:szCs w:val="28"/>
        </w:rPr>
        <w:t xml:space="preserve"> signal</w:t>
      </w:r>
      <w:r w:rsidR="008B035D" w:rsidRPr="00CA13AC">
        <w:rPr>
          <w:sz w:val="28"/>
          <w:szCs w:val="28"/>
        </w:rPr>
        <w:t>s</w:t>
      </w:r>
      <w:r w:rsidR="00FD3F10" w:rsidRPr="00CA13AC">
        <w:rPr>
          <w:sz w:val="28"/>
          <w:szCs w:val="28"/>
        </w:rPr>
        <w:t xml:space="preserve"> representing </w:t>
      </w:r>
      <w:r w:rsidR="008B035D" w:rsidRPr="00CA13AC">
        <w:rPr>
          <w:sz w:val="28"/>
          <w:szCs w:val="28"/>
        </w:rPr>
        <w:t xml:space="preserve">measured </w:t>
      </w:r>
      <w:r w:rsidR="00FD3F10" w:rsidRPr="00CA13AC">
        <w:rPr>
          <w:sz w:val="28"/>
          <w:szCs w:val="28"/>
        </w:rPr>
        <w:t>temperature value</w:t>
      </w:r>
      <w:r w:rsidR="008B035D" w:rsidRPr="00CA13AC">
        <w:rPr>
          <w:sz w:val="28"/>
          <w:szCs w:val="28"/>
        </w:rPr>
        <w:t>s</w:t>
      </w:r>
      <w:r w:rsidR="00FD3F10" w:rsidRPr="00CA13AC">
        <w:rPr>
          <w:sz w:val="28"/>
          <w:szCs w:val="28"/>
        </w:rPr>
        <w:t xml:space="preserve">. The </w:t>
      </w:r>
      <w:r w:rsidR="00BB7122">
        <w:rPr>
          <w:sz w:val="28"/>
          <w:szCs w:val="28"/>
        </w:rPr>
        <w:t>width</w:t>
      </w:r>
      <w:r w:rsidR="00FD3F10" w:rsidRPr="00CA13AC">
        <w:rPr>
          <w:sz w:val="28"/>
          <w:szCs w:val="28"/>
        </w:rPr>
        <w:t xml:space="preserve"> of each </w:t>
      </w:r>
      <w:r w:rsidR="0005216F" w:rsidRPr="00CA13AC">
        <w:rPr>
          <w:sz w:val="28"/>
          <w:szCs w:val="28"/>
        </w:rPr>
        <w:t xml:space="preserve">electrical </w:t>
      </w:r>
      <w:r w:rsidR="00FD3F10" w:rsidRPr="00CA13AC">
        <w:rPr>
          <w:sz w:val="28"/>
          <w:szCs w:val="28"/>
        </w:rPr>
        <w:t>pulse</w:t>
      </w:r>
      <w:r w:rsidR="00C26673">
        <w:rPr>
          <w:sz w:val="28"/>
          <w:szCs w:val="28"/>
        </w:rPr>
        <w:t xml:space="preserve"> </w:t>
      </w:r>
      <w:r w:rsidR="00FD3F10" w:rsidRPr="00CA13AC">
        <w:rPr>
          <w:sz w:val="28"/>
          <w:szCs w:val="28"/>
        </w:rPr>
        <w:t xml:space="preserve">ranges between </w:t>
      </w:r>
      <w:r w:rsidR="00984079" w:rsidRPr="00CA13AC">
        <w:rPr>
          <w:sz w:val="28"/>
          <w:szCs w:val="28"/>
        </w:rPr>
        <w:t>5</w:t>
      </w:r>
      <w:r w:rsidR="00FD3F10" w:rsidRPr="00CA13AC">
        <w:rPr>
          <w:sz w:val="28"/>
          <w:szCs w:val="28"/>
        </w:rPr>
        <w:t xml:space="preserve"> and 80 milliseconds. Individual pulses are separated by 20 milliseconds of </w:t>
      </w:r>
      <w:r w:rsidR="00EA0631" w:rsidRPr="00CA13AC">
        <w:rPr>
          <w:sz w:val="28"/>
          <w:szCs w:val="28"/>
        </w:rPr>
        <w:t xml:space="preserve">absence of any electrical </w:t>
      </w:r>
      <w:r w:rsidR="009B2D54" w:rsidRPr="00CA13AC">
        <w:rPr>
          <w:sz w:val="28"/>
          <w:szCs w:val="28"/>
        </w:rPr>
        <w:t>pulses</w:t>
      </w:r>
      <w:r w:rsidR="00EA0631" w:rsidRPr="00CA13AC">
        <w:rPr>
          <w:sz w:val="28"/>
          <w:szCs w:val="28"/>
        </w:rPr>
        <w:t xml:space="preserve">, that is </w:t>
      </w:r>
      <w:r w:rsidR="00FD3F10" w:rsidRPr="00CA13AC">
        <w:rPr>
          <w:sz w:val="28"/>
          <w:szCs w:val="28"/>
        </w:rPr>
        <w:t>silence.</w:t>
      </w:r>
    </w:p>
    <w:p w14:paraId="76EB72A8" w14:textId="1AAE5F8A" w:rsidR="008B035D" w:rsidRDefault="00EA0631" w:rsidP="00EA0631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There is a direct correlation between the </w:t>
      </w:r>
      <w:r w:rsidR="00BB7122">
        <w:rPr>
          <w:sz w:val="28"/>
          <w:szCs w:val="28"/>
        </w:rPr>
        <w:t>width</w:t>
      </w:r>
      <w:r w:rsidRPr="00CA13AC">
        <w:rPr>
          <w:sz w:val="28"/>
          <w:szCs w:val="28"/>
        </w:rPr>
        <w:t xml:space="preserve"> of the </w:t>
      </w:r>
      <w:r w:rsidR="00010616" w:rsidRPr="00CA13AC">
        <w:rPr>
          <w:sz w:val="28"/>
          <w:szCs w:val="28"/>
        </w:rPr>
        <w:t xml:space="preserve">electrical </w:t>
      </w:r>
      <w:r w:rsidRPr="00CA13AC">
        <w:rPr>
          <w:sz w:val="28"/>
          <w:szCs w:val="28"/>
        </w:rPr>
        <w:t xml:space="preserve">pulse and the magnitude of the converted temperature value. </w:t>
      </w:r>
      <w:r w:rsidR="00BB7122">
        <w:rPr>
          <w:sz w:val="28"/>
          <w:szCs w:val="28"/>
        </w:rPr>
        <w:t>P</w:t>
      </w:r>
      <w:r w:rsidR="008B035D" w:rsidRPr="00CA13AC">
        <w:rPr>
          <w:sz w:val="28"/>
          <w:szCs w:val="28"/>
        </w:rPr>
        <w:t xml:space="preserve">ulse </w:t>
      </w:r>
      <w:r w:rsidR="00BB7122">
        <w:rPr>
          <w:sz w:val="28"/>
          <w:szCs w:val="28"/>
        </w:rPr>
        <w:t xml:space="preserve">width of </w:t>
      </w:r>
      <w:r w:rsidR="008B035D" w:rsidRPr="00CA13AC">
        <w:rPr>
          <w:sz w:val="28"/>
          <w:szCs w:val="28"/>
        </w:rPr>
        <w:t>5 milliseconds represents 0 degrees Celsius</w:t>
      </w:r>
      <w:r w:rsidR="0005216F" w:rsidRPr="00CA13AC">
        <w:rPr>
          <w:sz w:val="28"/>
          <w:szCs w:val="28"/>
        </w:rPr>
        <w:t>,</w:t>
      </w:r>
      <w:r w:rsidR="008B035D" w:rsidRPr="00CA13AC">
        <w:rPr>
          <w:sz w:val="28"/>
          <w:szCs w:val="28"/>
        </w:rPr>
        <w:t xml:space="preserve"> while a pulse </w:t>
      </w:r>
      <w:r w:rsidR="00BB7122">
        <w:rPr>
          <w:sz w:val="28"/>
          <w:szCs w:val="28"/>
        </w:rPr>
        <w:t xml:space="preserve">width of </w:t>
      </w:r>
      <w:r w:rsidR="008B035D" w:rsidRPr="00CA13AC">
        <w:rPr>
          <w:sz w:val="28"/>
          <w:szCs w:val="28"/>
        </w:rPr>
        <w:t>80 milliseconds represents 100 degrees Celsius.</w:t>
      </w:r>
      <w:r w:rsidR="00B848EA" w:rsidRPr="00CA13AC">
        <w:rPr>
          <w:sz w:val="28"/>
          <w:szCs w:val="28"/>
        </w:rPr>
        <w:t xml:space="preserve"> That is, </w:t>
      </w:r>
      <w:r w:rsidR="0005216F" w:rsidRPr="00CA13AC">
        <w:rPr>
          <w:sz w:val="28"/>
          <w:szCs w:val="28"/>
        </w:rPr>
        <w:t xml:space="preserve">each </w:t>
      </w:r>
      <w:r w:rsidR="007D6A0F" w:rsidRPr="00CA13AC">
        <w:rPr>
          <w:sz w:val="28"/>
          <w:szCs w:val="28"/>
        </w:rPr>
        <w:t xml:space="preserve">additional </w:t>
      </w:r>
      <w:r w:rsidR="0005216F" w:rsidRPr="00CA13AC">
        <w:rPr>
          <w:sz w:val="28"/>
          <w:szCs w:val="28"/>
        </w:rPr>
        <w:t xml:space="preserve">millisecond </w:t>
      </w:r>
      <w:r w:rsidRPr="00CA13AC">
        <w:rPr>
          <w:sz w:val="28"/>
          <w:szCs w:val="28"/>
        </w:rPr>
        <w:t xml:space="preserve">of a valid pulse </w:t>
      </w:r>
      <w:r w:rsidR="00BB7122">
        <w:rPr>
          <w:sz w:val="28"/>
          <w:szCs w:val="28"/>
        </w:rPr>
        <w:t xml:space="preserve">width </w:t>
      </w:r>
      <w:r w:rsidR="0005216F" w:rsidRPr="00CA13AC">
        <w:rPr>
          <w:sz w:val="28"/>
          <w:szCs w:val="28"/>
        </w:rPr>
        <w:t>accounts for</w:t>
      </w:r>
      <w:r w:rsidR="007D6A0F" w:rsidRPr="00CA13AC">
        <w:rPr>
          <w:sz w:val="28"/>
          <w:szCs w:val="28"/>
        </w:rPr>
        <w:t xml:space="preserve"> a rise of</w:t>
      </w:r>
      <w:r w:rsidR="0005216F" w:rsidRPr="00CA13AC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1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 w:rsidR="00693F2F" w:rsidRPr="00CA13AC">
        <w:rPr>
          <w:rFonts w:eastAsiaTheme="minorEastAsia"/>
          <w:sz w:val="28"/>
          <w:szCs w:val="28"/>
        </w:rPr>
        <w:t xml:space="preserve"> </w:t>
      </w:r>
      <w:r w:rsidRPr="00CA13AC">
        <w:rPr>
          <w:rFonts w:eastAsiaTheme="minorEastAsia"/>
          <w:sz w:val="28"/>
          <w:szCs w:val="28"/>
        </w:rPr>
        <w:t>degrees Celsius</w:t>
      </w:r>
      <w:r w:rsidR="00CE180E" w:rsidRPr="00CA13AC">
        <w:rPr>
          <w:rFonts w:eastAsiaTheme="minorEastAsia"/>
          <w:sz w:val="28"/>
          <w:szCs w:val="28"/>
        </w:rPr>
        <w:t xml:space="preserve"> in </w:t>
      </w:r>
      <w:r w:rsidR="00D74FFE" w:rsidRPr="00CA13AC">
        <w:rPr>
          <w:sz w:val="28"/>
          <w:szCs w:val="28"/>
        </w:rPr>
        <w:t>the magnitude of the converted temperature value.</w:t>
      </w:r>
    </w:p>
    <w:p w14:paraId="2E93EA01" w14:textId="77777777" w:rsidR="00B14312" w:rsidRDefault="00B14312" w:rsidP="00B14312">
      <w:pPr>
        <w:pStyle w:val="ListParagraph"/>
        <w:bidi w:val="0"/>
        <w:rPr>
          <w:sz w:val="28"/>
          <w:szCs w:val="28"/>
        </w:rPr>
      </w:pPr>
    </w:p>
    <w:p w14:paraId="419A8A7F" w14:textId="7B84FD07" w:rsidR="00964A59" w:rsidRPr="00B14312" w:rsidRDefault="00964A59" w:rsidP="00BB7122">
      <w:pPr>
        <w:pStyle w:val="ListParagraph"/>
        <w:bidi w:val="0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emperature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pulse_width-5</m:t>
              </m:r>
            </m:e>
          </m:d>
          <m:r>
            <w:rPr>
              <w:rFonts w:ascii="Cambria Math" w:hAnsi="Cambria Math"/>
              <w:sz w:val="28"/>
              <w:szCs w:val="28"/>
            </w:rPr>
            <m:t>×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den>
          </m:f>
        </m:oMath>
      </m:oMathPara>
    </w:p>
    <w:p w14:paraId="37EBFF7D" w14:textId="77777777" w:rsidR="00B14312" w:rsidRPr="00CA13AC" w:rsidRDefault="00B14312" w:rsidP="00B14312">
      <w:pPr>
        <w:pStyle w:val="ListParagraph"/>
        <w:bidi w:val="0"/>
        <w:rPr>
          <w:sz w:val="28"/>
          <w:szCs w:val="28"/>
        </w:rPr>
      </w:pPr>
    </w:p>
    <w:p w14:paraId="60C00087" w14:textId="0E7C704B" w:rsidR="00B11FF8" w:rsidRDefault="001A4901" w:rsidP="003927EE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 w:rsidRPr="00CA13AC">
        <w:rPr>
          <w:sz w:val="28"/>
          <w:szCs w:val="28"/>
        </w:rPr>
        <w:t xml:space="preserve">If </w:t>
      </w:r>
      <w:r w:rsidR="00693F2F" w:rsidRPr="00CA13AC">
        <w:rPr>
          <w:sz w:val="28"/>
          <w:szCs w:val="28"/>
        </w:rPr>
        <w:t xml:space="preserve">at any given time during the operation of the system the </w:t>
      </w:r>
      <w:r w:rsidRPr="00CA13AC">
        <w:rPr>
          <w:sz w:val="28"/>
          <w:szCs w:val="28"/>
        </w:rPr>
        <w:t xml:space="preserve">median temperature </w:t>
      </w:r>
      <w:r w:rsidR="00693F2F" w:rsidRPr="00CA13AC">
        <w:rPr>
          <w:sz w:val="28"/>
          <w:szCs w:val="28"/>
        </w:rPr>
        <w:t xml:space="preserve">exceeds </w:t>
      </w:r>
      <w:r w:rsidRPr="00CA13AC">
        <w:rPr>
          <w:sz w:val="28"/>
          <w:szCs w:val="28"/>
        </w:rPr>
        <w:t>70 deg</w:t>
      </w:r>
      <w:r w:rsidR="00693F2F" w:rsidRPr="00CA13AC">
        <w:rPr>
          <w:sz w:val="28"/>
          <w:szCs w:val="28"/>
        </w:rPr>
        <w:t>rees Celsius</w:t>
      </w:r>
      <w:r w:rsidR="00C26673">
        <w:rPr>
          <w:sz w:val="28"/>
          <w:szCs w:val="28"/>
        </w:rPr>
        <w:t xml:space="preserve"> for longer than</w:t>
      </w:r>
      <w:r w:rsidR="00C26673" w:rsidRPr="00CA13AC">
        <w:rPr>
          <w:sz w:val="28"/>
          <w:szCs w:val="28"/>
        </w:rPr>
        <w:t xml:space="preserve"> one second</w:t>
      </w:r>
      <w:r w:rsidRPr="00CA13AC">
        <w:rPr>
          <w:sz w:val="28"/>
          <w:szCs w:val="28"/>
        </w:rPr>
        <w:t>, then</w:t>
      </w:r>
      <w:r w:rsidR="00693F2F" w:rsidRPr="00CA13AC">
        <w:rPr>
          <w:sz w:val="28"/>
          <w:szCs w:val="28"/>
        </w:rPr>
        <w:t xml:space="preserve"> the</w:t>
      </w:r>
      <w:r w:rsidRPr="00CA13AC">
        <w:rPr>
          <w:sz w:val="28"/>
          <w:szCs w:val="28"/>
        </w:rPr>
        <w:t xml:space="preserve"> </w:t>
      </w:r>
      <w:r w:rsidR="00693F2F" w:rsidRPr="00CA13AC">
        <w:rPr>
          <w:sz w:val="28"/>
          <w:szCs w:val="28"/>
        </w:rPr>
        <w:t>controller transmits a</w:t>
      </w:r>
      <w:r w:rsidR="00CD22BC">
        <w:rPr>
          <w:sz w:val="28"/>
          <w:szCs w:val="28"/>
        </w:rPr>
        <w:t>n alternating warning</w:t>
      </w:r>
      <w:r w:rsidR="00F92DCB">
        <w:rPr>
          <w:sz w:val="28"/>
          <w:szCs w:val="28"/>
        </w:rPr>
        <w:t xml:space="preserve"> signal</w:t>
      </w:r>
      <w:r w:rsidR="00B11FF8">
        <w:rPr>
          <w:sz w:val="28"/>
          <w:szCs w:val="28"/>
        </w:rPr>
        <w:t xml:space="preserve"> of </w:t>
      </w:r>
      <w:r w:rsidR="00693F2F" w:rsidRPr="00CA13AC">
        <w:rPr>
          <w:sz w:val="28"/>
          <w:szCs w:val="28"/>
        </w:rPr>
        <w:t xml:space="preserve">5 milliseconds high </w:t>
      </w:r>
      <w:r w:rsidR="00422D2E" w:rsidRPr="00CA13AC">
        <w:rPr>
          <w:sz w:val="28"/>
          <w:szCs w:val="28"/>
        </w:rPr>
        <w:t>followed by</w:t>
      </w:r>
      <w:r w:rsidR="00693F2F" w:rsidRPr="00CA13AC">
        <w:rPr>
          <w:sz w:val="28"/>
          <w:szCs w:val="28"/>
        </w:rPr>
        <w:t xml:space="preserve"> 5 milliseconds low</w:t>
      </w:r>
      <w:r w:rsidR="00422D2E" w:rsidRPr="00CA13AC">
        <w:rPr>
          <w:sz w:val="28"/>
          <w:szCs w:val="28"/>
        </w:rPr>
        <w:t xml:space="preserve"> until the median temperature </w:t>
      </w:r>
      <w:r w:rsidR="00646EF7" w:rsidRPr="00CA13AC">
        <w:rPr>
          <w:sz w:val="28"/>
          <w:szCs w:val="28"/>
        </w:rPr>
        <w:t>subsides</w:t>
      </w:r>
      <w:r w:rsidR="00422D2E" w:rsidRPr="00CA13AC">
        <w:rPr>
          <w:sz w:val="28"/>
          <w:szCs w:val="28"/>
        </w:rPr>
        <w:t xml:space="preserve"> to 70 degrees Celsius or </w:t>
      </w:r>
      <w:r w:rsidR="00153C82" w:rsidRPr="00CA13AC">
        <w:rPr>
          <w:sz w:val="28"/>
          <w:szCs w:val="28"/>
        </w:rPr>
        <w:t>below</w:t>
      </w:r>
      <w:r w:rsidR="00422D2E" w:rsidRPr="00CA13AC">
        <w:rPr>
          <w:sz w:val="28"/>
          <w:szCs w:val="28"/>
        </w:rPr>
        <w:t>.</w:t>
      </w:r>
      <w:r w:rsidR="00B11FF8">
        <w:rPr>
          <w:sz w:val="28"/>
          <w:szCs w:val="28"/>
        </w:rPr>
        <w:t xml:space="preserve"> </w:t>
      </w:r>
    </w:p>
    <w:p w14:paraId="40E12571" w14:textId="583C4D26" w:rsidR="00B11FF8" w:rsidRDefault="00B11FF8" w:rsidP="00B11FF8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>
        <w:rPr>
          <w:sz w:val="28"/>
          <w:szCs w:val="28"/>
        </w:rPr>
        <w:t xml:space="preserve">The random distribution of the </w:t>
      </w:r>
      <w:r w:rsidRPr="00CA13AC">
        <w:rPr>
          <w:sz w:val="28"/>
          <w:szCs w:val="28"/>
        </w:rPr>
        <w:t>pulsating electrical signals</w:t>
      </w:r>
      <w:r w:rsidR="005874B4">
        <w:rPr>
          <w:sz w:val="28"/>
          <w:szCs w:val="28"/>
        </w:rPr>
        <w:t>,</w:t>
      </w:r>
      <w:r w:rsidRPr="00CA13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which </w:t>
      </w:r>
      <w:r w:rsidRPr="00CA13AC">
        <w:rPr>
          <w:sz w:val="28"/>
          <w:szCs w:val="28"/>
        </w:rPr>
        <w:t>represent measured temperature values</w:t>
      </w:r>
      <w:r>
        <w:rPr>
          <w:sz w:val="28"/>
          <w:szCs w:val="28"/>
        </w:rPr>
        <w:t xml:space="preserve"> within the specified range, does not </w:t>
      </w:r>
      <w:r w:rsidR="00CD22BC">
        <w:rPr>
          <w:sz w:val="28"/>
          <w:szCs w:val="28"/>
        </w:rPr>
        <w:t>approximate</w:t>
      </w:r>
      <w:r>
        <w:rPr>
          <w:sz w:val="28"/>
          <w:szCs w:val="28"/>
        </w:rPr>
        <w:t xml:space="preserve"> real</w:t>
      </w:r>
      <w:r w:rsidR="00CD22BC">
        <w:rPr>
          <w:sz w:val="28"/>
          <w:szCs w:val="28"/>
        </w:rPr>
        <w:t>istic</w:t>
      </w:r>
      <w:r>
        <w:rPr>
          <w:sz w:val="28"/>
          <w:szCs w:val="28"/>
        </w:rPr>
        <w:t xml:space="preserve"> temperature measuring instruments.</w:t>
      </w:r>
      <w:r w:rsidR="008619E0">
        <w:rPr>
          <w:sz w:val="28"/>
          <w:szCs w:val="28"/>
        </w:rPr>
        <w:t xml:space="preserve"> </w:t>
      </w:r>
      <w:r w:rsidR="00BA0518">
        <w:rPr>
          <w:sz w:val="28"/>
          <w:szCs w:val="28"/>
        </w:rPr>
        <w:t>G</w:t>
      </w:r>
      <w:r w:rsidR="00BA0518" w:rsidRPr="00BA0518">
        <w:rPr>
          <w:sz w:val="28"/>
          <w:szCs w:val="28"/>
        </w:rPr>
        <w:t xml:space="preserve">enuine </w:t>
      </w:r>
      <w:r w:rsidR="008619E0">
        <w:rPr>
          <w:sz w:val="28"/>
          <w:szCs w:val="28"/>
        </w:rPr>
        <w:t xml:space="preserve">temperature readings </w:t>
      </w:r>
      <w:r w:rsidR="00BA0518">
        <w:rPr>
          <w:sz w:val="28"/>
          <w:szCs w:val="28"/>
        </w:rPr>
        <w:t xml:space="preserve">normally </w:t>
      </w:r>
      <w:r w:rsidR="008619E0">
        <w:rPr>
          <w:sz w:val="28"/>
          <w:szCs w:val="28"/>
        </w:rPr>
        <w:t xml:space="preserve">change gradually. They do not jump from </w:t>
      </w:r>
      <w:r w:rsidR="00777896">
        <w:rPr>
          <w:sz w:val="28"/>
          <w:szCs w:val="28"/>
        </w:rPr>
        <w:t xml:space="preserve">one random </w:t>
      </w:r>
      <w:r w:rsidR="008619E0">
        <w:rPr>
          <w:sz w:val="28"/>
          <w:szCs w:val="28"/>
        </w:rPr>
        <w:t xml:space="preserve">value to </w:t>
      </w:r>
      <w:r w:rsidR="00777896">
        <w:rPr>
          <w:sz w:val="28"/>
          <w:szCs w:val="28"/>
        </w:rPr>
        <w:t>another</w:t>
      </w:r>
      <w:r w:rsidR="008619E0">
        <w:rPr>
          <w:sz w:val="28"/>
          <w:szCs w:val="28"/>
        </w:rPr>
        <w:t xml:space="preserve"> within a certain </w:t>
      </w:r>
      <w:r w:rsidR="00777896">
        <w:rPr>
          <w:sz w:val="28"/>
          <w:szCs w:val="28"/>
        </w:rPr>
        <w:t xml:space="preserve">predefined </w:t>
      </w:r>
      <w:r w:rsidR="008619E0">
        <w:rPr>
          <w:sz w:val="28"/>
          <w:szCs w:val="28"/>
        </w:rPr>
        <w:t>range.</w:t>
      </w:r>
    </w:p>
    <w:p w14:paraId="61DF403C" w14:textId="2A4DB029" w:rsidR="000E079E" w:rsidRDefault="00B11FF8" w:rsidP="009A52D0">
      <w:pPr>
        <w:pStyle w:val="ListParagraph"/>
        <w:numPr>
          <w:ilvl w:val="0"/>
          <w:numId w:val="3"/>
        </w:numPr>
        <w:bidi w:val="0"/>
        <w:rPr>
          <w:sz w:val="28"/>
          <w:szCs w:val="28"/>
        </w:rPr>
      </w:pPr>
      <w:r>
        <w:rPr>
          <w:sz w:val="28"/>
          <w:szCs w:val="28"/>
        </w:rPr>
        <w:lastRenderedPageBreak/>
        <w:t>There are</w:t>
      </w:r>
      <w:r w:rsidR="00BA0518">
        <w:rPr>
          <w:sz w:val="28"/>
          <w:szCs w:val="28"/>
        </w:rPr>
        <w:t xml:space="preserve"> also</w:t>
      </w:r>
      <w:r>
        <w:rPr>
          <w:sz w:val="28"/>
          <w:szCs w:val="28"/>
        </w:rPr>
        <w:t xml:space="preserve"> no filtering mechanisms in place to smooth out fluctuations in the obtained </w:t>
      </w:r>
      <w:r w:rsidR="00CD22BC">
        <w:rPr>
          <w:sz w:val="28"/>
          <w:szCs w:val="28"/>
        </w:rPr>
        <w:t xml:space="preserve">temperature </w:t>
      </w:r>
      <w:r>
        <w:rPr>
          <w:sz w:val="28"/>
          <w:szCs w:val="28"/>
        </w:rPr>
        <w:t>readings</w:t>
      </w:r>
      <w:r w:rsidR="000E079E">
        <w:rPr>
          <w:sz w:val="28"/>
          <w:szCs w:val="28"/>
        </w:rPr>
        <w:t>.</w:t>
      </w:r>
    </w:p>
    <w:p w14:paraId="36C978CF" w14:textId="77777777" w:rsidR="00B437F1" w:rsidRDefault="00B437F1" w:rsidP="002372DE">
      <w:pPr>
        <w:bidi w:val="0"/>
        <w:rPr>
          <w:rFonts w:cstheme="minorHAnsi"/>
          <w:b/>
          <w:bCs/>
          <w:sz w:val="24"/>
          <w:szCs w:val="24"/>
        </w:rPr>
      </w:pPr>
    </w:p>
    <w:p w14:paraId="14ABD96E" w14:textId="73F91C8E" w:rsidR="002372DE" w:rsidRPr="002372DE" w:rsidRDefault="002372DE" w:rsidP="00B437F1">
      <w:pPr>
        <w:bidi w:val="0"/>
        <w:rPr>
          <w:rFonts w:cstheme="minorHAnsi"/>
          <w:b/>
          <w:bCs/>
          <w:sz w:val="24"/>
          <w:szCs w:val="24"/>
        </w:rPr>
      </w:pPr>
      <w:bookmarkStart w:id="0" w:name="_GoBack"/>
      <w:bookmarkEnd w:id="0"/>
      <w:r w:rsidRPr="002372DE">
        <w:rPr>
          <w:rFonts w:cstheme="minorHAnsi"/>
          <w:b/>
          <w:bCs/>
          <w:sz w:val="24"/>
          <w:szCs w:val="24"/>
        </w:rPr>
        <w:t>Prompt:</w:t>
      </w:r>
    </w:p>
    <w:p w14:paraId="20693311" w14:textId="3B1AF814" w:rsidR="002372DE" w:rsidRPr="002372DE" w:rsidRDefault="002372DE" w:rsidP="002372DE">
      <w:pPr>
        <w:bidi w:val="0"/>
        <w:rPr>
          <w:rFonts w:cstheme="minorHAnsi"/>
          <w:sz w:val="24"/>
          <w:szCs w:val="24"/>
        </w:rPr>
      </w:pPr>
      <w:r w:rsidRPr="002372DE">
        <w:rPr>
          <w:rFonts w:cstheme="minorHAnsi"/>
          <w:sz w:val="24"/>
          <w:szCs w:val="24"/>
        </w:rPr>
        <w:t>Please think and describe step by step the design and implementation of the electrical thermostat system that measures and reports temperature</w:t>
      </w:r>
      <w:r w:rsidRPr="002372DE">
        <w:rPr>
          <w:rFonts w:cs="Calibri"/>
          <w:sz w:val="24"/>
          <w:szCs w:val="24"/>
          <w:rtl/>
        </w:rPr>
        <w:t xml:space="preserve"> </w:t>
      </w:r>
    </w:p>
    <w:p w14:paraId="7ED8E31F" w14:textId="77777777" w:rsidR="002372DE" w:rsidRPr="002372DE" w:rsidRDefault="002372DE" w:rsidP="002372DE">
      <w:pPr>
        <w:bidi w:val="0"/>
        <w:rPr>
          <w:rFonts w:cstheme="minorHAnsi"/>
          <w:sz w:val="24"/>
          <w:szCs w:val="24"/>
        </w:rPr>
      </w:pPr>
      <w:r w:rsidRPr="002372DE">
        <w:rPr>
          <w:rFonts w:cstheme="minorHAnsi"/>
          <w:sz w:val="24"/>
          <w:szCs w:val="24"/>
        </w:rPr>
        <w:t>The temperature-measuring sensor transmits pulsating electrical signals representing measured temperature values. The width of each electrical pulse ranges between 5 and 80 milliseconds. Individual pulses are separated by 20 milliseconds of an absence of any electrical pulses, that is, silence</w:t>
      </w:r>
      <w:r w:rsidRPr="002372DE">
        <w:rPr>
          <w:rFonts w:cs="Calibri"/>
          <w:sz w:val="24"/>
          <w:szCs w:val="24"/>
          <w:rtl/>
        </w:rPr>
        <w:t>.</w:t>
      </w:r>
    </w:p>
    <w:p w14:paraId="618E1532" w14:textId="77777777" w:rsidR="002372DE" w:rsidRPr="002372DE" w:rsidRDefault="002372DE" w:rsidP="002372DE">
      <w:pPr>
        <w:bidi w:val="0"/>
        <w:rPr>
          <w:rFonts w:cstheme="minorHAnsi"/>
          <w:sz w:val="24"/>
          <w:szCs w:val="24"/>
        </w:rPr>
      </w:pPr>
      <w:r w:rsidRPr="002372DE">
        <w:rPr>
          <w:rFonts w:cstheme="minorHAnsi"/>
          <w:sz w:val="24"/>
          <w:szCs w:val="24"/>
        </w:rPr>
        <w:t>There is a direct correlation between the width of the electrical pulse and the magnitude of the converted temperature value. For example, a pulse width of 5 milliseconds represents 0 degrees Celsius, while a pulse width of 80 milliseconds represents 100 degrees Celsius. That is, each additional millisecond of a valid pulse width accounts for a rise of (4/3) degrees Celsius in the magnitude of the converted temperature value</w:t>
      </w:r>
      <w:r w:rsidRPr="002372DE">
        <w:rPr>
          <w:rFonts w:cs="Calibri"/>
          <w:sz w:val="24"/>
          <w:szCs w:val="24"/>
          <w:rtl/>
        </w:rPr>
        <w:t>.</w:t>
      </w:r>
    </w:p>
    <w:p w14:paraId="22CFFF99" w14:textId="77777777" w:rsidR="002372DE" w:rsidRPr="002372DE" w:rsidRDefault="002372DE" w:rsidP="002372DE">
      <w:pPr>
        <w:bidi w:val="0"/>
        <w:rPr>
          <w:rFonts w:cstheme="minorHAnsi"/>
          <w:sz w:val="24"/>
          <w:szCs w:val="24"/>
        </w:rPr>
      </w:pPr>
      <w:r w:rsidRPr="002372DE">
        <w:rPr>
          <w:rFonts w:cstheme="minorHAnsi"/>
          <w:sz w:val="24"/>
          <w:szCs w:val="24"/>
        </w:rPr>
        <w:t>Temperature = (pulse width – 5) x</w:t>
      </w:r>
      <w:r w:rsidRPr="002372DE">
        <w:rPr>
          <w:rFonts w:cs="Calibri"/>
          <w:sz w:val="24"/>
          <w:szCs w:val="24"/>
          <w:rtl/>
        </w:rPr>
        <w:t xml:space="preserve"> (4 / 3)</w:t>
      </w:r>
    </w:p>
    <w:p w14:paraId="208D61A8" w14:textId="77777777" w:rsidR="002372DE" w:rsidRPr="006578EA" w:rsidRDefault="002372DE" w:rsidP="002372DE">
      <w:pPr>
        <w:bidi w:val="0"/>
      </w:pPr>
      <w:r w:rsidRPr="002372DE">
        <w:rPr>
          <w:rFonts w:cstheme="minorHAnsi"/>
          <w:sz w:val="24"/>
          <w:szCs w:val="24"/>
        </w:rPr>
        <w:t>If, at any given time during the system's operation, the median temperature exceeds 70 degrees Celsius for over one second. In that case, the controller transmits an alternating warning signal of 5 milliseconds high followed by 5 milliseconds low until the median temperature subsides to 70 degrees Celsius or below</w:t>
      </w:r>
      <w:r w:rsidRPr="002372DE">
        <w:rPr>
          <w:rFonts w:cs="Calibri"/>
          <w:sz w:val="24"/>
          <w:szCs w:val="24"/>
          <w:rtl/>
        </w:rPr>
        <w:t>.</w:t>
      </w:r>
    </w:p>
    <w:p w14:paraId="016BD14A" w14:textId="77777777" w:rsidR="002372DE" w:rsidRPr="002372DE" w:rsidRDefault="002372DE" w:rsidP="002372DE">
      <w:pPr>
        <w:bidi w:val="0"/>
        <w:rPr>
          <w:sz w:val="28"/>
          <w:szCs w:val="28"/>
        </w:rPr>
      </w:pPr>
    </w:p>
    <w:sectPr w:rsidR="002372DE" w:rsidRPr="002372DE" w:rsidSect="004B613E">
      <w:footerReference w:type="default" r:id="rId9"/>
      <w:pgSz w:w="11906" w:h="16838"/>
      <w:pgMar w:top="1152" w:right="1440" w:bottom="1152" w:left="1440" w:header="706" w:footer="706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31EACC" w14:textId="77777777" w:rsidR="00351AC0" w:rsidRDefault="00351AC0" w:rsidP="00B437F1">
      <w:pPr>
        <w:spacing w:after="0" w:line="240" w:lineRule="auto"/>
      </w:pPr>
      <w:r>
        <w:separator/>
      </w:r>
    </w:p>
  </w:endnote>
  <w:endnote w:type="continuationSeparator" w:id="0">
    <w:p w14:paraId="7C6CF937" w14:textId="77777777" w:rsidR="00351AC0" w:rsidRDefault="00351AC0" w:rsidP="00B437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tl/>
      </w:rPr>
      <w:id w:val="-38541298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E69A1C9" w14:textId="41E87E53" w:rsidR="00B437F1" w:rsidRDefault="00B437F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5058B0C" w14:textId="77777777" w:rsidR="00B437F1" w:rsidRDefault="00B437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78A501" w14:textId="77777777" w:rsidR="00351AC0" w:rsidRDefault="00351AC0" w:rsidP="00B437F1">
      <w:pPr>
        <w:spacing w:after="0" w:line="240" w:lineRule="auto"/>
      </w:pPr>
      <w:r>
        <w:separator/>
      </w:r>
    </w:p>
  </w:footnote>
  <w:footnote w:type="continuationSeparator" w:id="0">
    <w:p w14:paraId="6CF66DF5" w14:textId="77777777" w:rsidR="00351AC0" w:rsidRDefault="00351AC0" w:rsidP="00B437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7A07C5"/>
    <w:multiLevelType w:val="hybridMultilevel"/>
    <w:tmpl w:val="D4DA6D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9E147B"/>
    <w:multiLevelType w:val="hybridMultilevel"/>
    <w:tmpl w:val="DBE6C1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F12819"/>
    <w:multiLevelType w:val="hybridMultilevel"/>
    <w:tmpl w:val="0AB623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4901"/>
    <w:rsid w:val="00010616"/>
    <w:rsid w:val="0005216F"/>
    <w:rsid w:val="00060060"/>
    <w:rsid w:val="0006036A"/>
    <w:rsid w:val="000650C2"/>
    <w:rsid w:val="00066FDE"/>
    <w:rsid w:val="00096AA4"/>
    <w:rsid w:val="000B45A7"/>
    <w:rsid w:val="000E079E"/>
    <w:rsid w:val="00153C82"/>
    <w:rsid w:val="0016360B"/>
    <w:rsid w:val="001A4901"/>
    <w:rsid w:val="001B4C7A"/>
    <w:rsid w:val="001C6191"/>
    <w:rsid w:val="00201458"/>
    <w:rsid w:val="00215CD9"/>
    <w:rsid w:val="002372DE"/>
    <w:rsid w:val="0028265B"/>
    <w:rsid w:val="00351AC0"/>
    <w:rsid w:val="003927EE"/>
    <w:rsid w:val="003E7885"/>
    <w:rsid w:val="00422D2E"/>
    <w:rsid w:val="004B613E"/>
    <w:rsid w:val="005874B4"/>
    <w:rsid w:val="005C25CA"/>
    <w:rsid w:val="005C641B"/>
    <w:rsid w:val="0063510D"/>
    <w:rsid w:val="00645893"/>
    <w:rsid w:val="00646EF7"/>
    <w:rsid w:val="00693F2F"/>
    <w:rsid w:val="006A5103"/>
    <w:rsid w:val="007103B6"/>
    <w:rsid w:val="00777896"/>
    <w:rsid w:val="007D385C"/>
    <w:rsid w:val="007D6A0F"/>
    <w:rsid w:val="007F3CE2"/>
    <w:rsid w:val="00812CC1"/>
    <w:rsid w:val="00847B2D"/>
    <w:rsid w:val="008619E0"/>
    <w:rsid w:val="00870D79"/>
    <w:rsid w:val="008A658E"/>
    <w:rsid w:val="008B035D"/>
    <w:rsid w:val="008B1D11"/>
    <w:rsid w:val="008D74AD"/>
    <w:rsid w:val="008E55C9"/>
    <w:rsid w:val="00964A59"/>
    <w:rsid w:val="00984079"/>
    <w:rsid w:val="009A52D0"/>
    <w:rsid w:val="009B2D54"/>
    <w:rsid w:val="009E1931"/>
    <w:rsid w:val="00A05E1F"/>
    <w:rsid w:val="00A525AE"/>
    <w:rsid w:val="00A91178"/>
    <w:rsid w:val="00AA238B"/>
    <w:rsid w:val="00AC3F29"/>
    <w:rsid w:val="00B11FF8"/>
    <w:rsid w:val="00B14312"/>
    <w:rsid w:val="00B3538B"/>
    <w:rsid w:val="00B437F1"/>
    <w:rsid w:val="00B848EA"/>
    <w:rsid w:val="00B95D78"/>
    <w:rsid w:val="00BA0518"/>
    <w:rsid w:val="00BB7122"/>
    <w:rsid w:val="00BC3BEE"/>
    <w:rsid w:val="00BE5765"/>
    <w:rsid w:val="00BF5918"/>
    <w:rsid w:val="00C11D29"/>
    <w:rsid w:val="00C238DB"/>
    <w:rsid w:val="00C26673"/>
    <w:rsid w:val="00C30F73"/>
    <w:rsid w:val="00C63AE0"/>
    <w:rsid w:val="00CA13AC"/>
    <w:rsid w:val="00CD22BC"/>
    <w:rsid w:val="00CE180E"/>
    <w:rsid w:val="00D11300"/>
    <w:rsid w:val="00D364D5"/>
    <w:rsid w:val="00D43AEE"/>
    <w:rsid w:val="00D74FFE"/>
    <w:rsid w:val="00DA35B0"/>
    <w:rsid w:val="00DA5ECD"/>
    <w:rsid w:val="00DB7C8F"/>
    <w:rsid w:val="00E3017A"/>
    <w:rsid w:val="00E45A53"/>
    <w:rsid w:val="00EA0631"/>
    <w:rsid w:val="00ED7A36"/>
    <w:rsid w:val="00F017B3"/>
    <w:rsid w:val="00F90674"/>
    <w:rsid w:val="00F92DCB"/>
    <w:rsid w:val="00FA5DA8"/>
    <w:rsid w:val="00FD3F10"/>
    <w:rsid w:val="00FF3FA3"/>
    <w:rsid w:val="00FF4A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DD94E3"/>
  <w15:chartTrackingRefBased/>
  <w15:docId w15:val="{9BAAD72C-45B6-44DE-83DC-38FCD01F7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A490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A0631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B437F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37F1"/>
  </w:style>
  <w:style w:type="paragraph" w:styleId="Footer">
    <w:name w:val="footer"/>
    <w:basedOn w:val="Normal"/>
    <w:link w:val="FooterChar"/>
    <w:uiPriority w:val="99"/>
    <w:unhideWhenUsed/>
    <w:rsid w:val="00B437F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37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2</TotalTime>
  <Pages>2</Pages>
  <Words>435</Words>
  <Characters>248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AI</Company>
  <LinksUpToDate>false</LinksUpToDate>
  <CharactersWithSpaces>2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Jack</dc:creator>
  <cp:keywords/>
  <dc:description/>
  <cp:lastModifiedBy>Michael Jack</cp:lastModifiedBy>
  <cp:revision>58</cp:revision>
  <cp:lastPrinted>2022-07-06T14:09:00Z</cp:lastPrinted>
  <dcterms:created xsi:type="dcterms:W3CDTF">2022-07-06T11:25:00Z</dcterms:created>
  <dcterms:modified xsi:type="dcterms:W3CDTF">2023-05-02T14:10:00Z</dcterms:modified>
</cp:coreProperties>
</file>